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F086606" w14:textId="77777777" w:rsidR="004D3AFD" w:rsidRPr="00133301" w:rsidRDefault="005A2131" w:rsidP="00BE236D">
      <w:pPr>
        <w:pStyle w:val="2"/>
        <w:rPr>
          <w:noProof/>
        </w:rPr>
      </w:pPr>
      <w:r>
        <w:rPr>
          <w:noProof/>
          <w:lang w:val="en-US"/>
        </w:rPr>
        <w:t>101</w:t>
      </w:r>
      <w:r w:rsidR="003B4B77">
        <w:rPr>
          <w:noProof/>
          <w:lang w:val="en-US"/>
        </w:rPr>
        <w:t>6</w:t>
      </w:r>
      <w:r w:rsidR="00D24EFE">
        <w:rPr>
          <w:noProof/>
          <w:lang w:val="en-US"/>
        </w:rPr>
        <w:t>9</w:t>
      </w:r>
      <w:r w:rsidR="004D3AFD" w:rsidRPr="00133301">
        <w:rPr>
          <w:noProof/>
        </w:rPr>
        <w:t xml:space="preserve">. </w:t>
      </w:r>
      <w:r w:rsidR="00D24EFE">
        <w:rPr>
          <w:noProof/>
        </w:rPr>
        <w:t>Тернарный поиск</w:t>
      </w:r>
    </w:p>
    <w:p w14:paraId="503EA58F" w14:textId="77777777" w:rsidR="001F08EA" w:rsidRPr="00D24EFE" w:rsidRDefault="001F08EA" w:rsidP="00D24EFE">
      <w:pPr>
        <w:ind w:firstLine="567"/>
        <w:jc w:val="both"/>
        <w:rPr>
          <w:sz w:val="28"/>
        </w:rPr>
      </w:pPr>
    </w:p>
    <w:p w14:paraId="0E622D54" w14:textId="77777777" w:rsidR="001F08EA" w:rsidRPr="00D24EFE" w:rsidRDefault="00D24EFE" w:rsidP="00D24EFE">
      <w:pPr>
        <w:ind w:firstLine="567"/>
        <w:jc w:val="both"/>
        <w:rPr>
          <w:sz w:val="28"/>
        </w:rPr>
      </w:pPr>
      <w:r w:rsidRPr="00D24EFE">
        <w:rPr>
          <w:sz w:val="28"/>
        </w:rPr>
        <w:t>Найдите минимум функции f(</w:t>
      </w:r>
      <w:r w:rsidRPr="00D24EFE">
        <w:rPr>
          <w:i/>
          <w:sz w:val="28"/>
        </w:rPr>
        <w:t>x</w:t>
      </w:r>
      <w:r w:rsidRPr="00D24EFE">
        <w:rPr>
          <w:sz w:val="28"/>
        </w:rPr>
        <w:t>) = </w:t>
      </w:r>
      <w:r w:rsidRPr="00D24EFE">
        <w:rPr>
          <w:i/>
          <w:sz w:val="28"/>
        </w:rPr>
        <w:t>x</w:t>
      </w:r>
      <w:r w:rsidRPr="00D24EFE">
        <w:rPr>
          <w:sz w:val="28"/>
          <w:vertAlign w:val="superscript"/>
        </w:rPr>
        <w:t>2</w:t>
      </w:r>
      <w:r w:rsidRPr="00D24EFE">
        <w:rPr>
          <w:sz w:val="28"/>
        </w:rPr>
        <w:t> + </w:t>
      </w:r>
      <w:r w:rsidRPr="00D24EFE">
        <w:rPr>
          <w:i/>
          <w:sz w:val="28"/>
        </w:rPr>
        <w:t>a</w:t>
      </w:r>
      <w:r w:rsidRPr="00D24EFE">
        <w:rPr>
          <w:sz w:val="28"/>
        </w:rPr>
        <w:t> * </w:t>
      </w:r>
      <w:r w:rsidRPr="00D24EFE">
        <w:rPr>
          <w:i/>
          <w:sz w:val="28"/>
        </w:rPr>
        <w:t>x</w:t>
      </w:r>
      <w:r w:rsidRPr="00D24EFE">
        <w:rPr>
          <w:sz w:val="28"/>
        </w:rPr>
        <w:t> + </w:t>
      </w:r>
      <w:r w:rsidRPr="00D24EFE">
        <w:rPr>
          <w:i/>
          <w:sz w:val="28"/>
        </w:rPr>
        <w:t>b</w:t>
      </w:r>
      <w:r w:rsidRPr="00D24EFE">
        <w:rPr>
          <w:sz w:val="28"/>
        </w:rPr>
        <w:t>.</w:t>
      </w:r>
    </w:p>
    <w:p w14:paraId="6771A2D7" w14:textId="77777777" w:rsidR="00D24EFE" w:rsidRPr="00D24EFE" w:rsidRDefault="00D24EFE" w:rsidP="00D24EFE">
      <w:pPr>
        <w:ind w:firstLine="567"/>
        <w:jc w:val="both"/>
        <w:rPr>
          <w:sz w:val="28"/>
        </w:rPr>
      </w:pPr>
    </w:p>
    <w:p w14:paraId="0D80FC35" w14:textId="77777777" w:rsidR="004D3AFD" w:rsidRPr="00D24EFE" w:rsidRDefault="004D3AFD" w:rsidP="00D24EFE">
      <w:pPr>
        <w:ind w:firstLine="567"/>
        <w:jc w:val="both"/>
        <w:rPr>
          <w:sz w:val="28"/>
        </w:rPr>
      </w:pPr>
      <w:r w:rsidRPr="00D24EFE">
        <w:rPr>
          <w:b/>
          <w:sz w:val="28"/>
        </w:rPr>
        <w:t>Вход.</w:t>
      </w:r>
      <w:r w:rsidR="00A647A8" w:rsidRPr="00D24EFE">
        <w:rPr>
          <w:sz w:val="28"/>
        </w:rPr>
        <w:t xml:space="preserve"> </w:t>
      </w:r>
      <w:r w:rsidR="00D24EFE" w:rsidRPr="00D24EFE">
        <w:rPr>
          <w:sz w:val="28"/>
        </w:rPr>
        <w:t>Два целых числа </w:t>
      </w:r>
      <w:r w:rsidR="00D24EFE" w:rsidRPr="00D24EFE">
        <w:rPr>
          <w:i/>
          <w:sz w:val="28"/>
        </w:rPr>
        <w:t>a</w:t>
      </w:r>
      <w:r w:rsidR="00D24EFE" w:rsidRPr="00D24EFE">
        <w:rPr>
          <w:sz w:val="28"/>
        </w:rPr>
        <w:t> и </w:t>
      </w:r>
      <w:r w:rsidR="00D24EFE" w:rsidRPr="00D24EFE">
        <w:rPr>
          <w:i/>
          <w:sz w:val="28"/>
        </w:rPr>
        <w:t>b</w:t>
      </w:r>
      <w:r w:rsidR="00D24EFE" w:rsidRPr="00D24EFE">
        <w:rPr>
          <w:sz w:val="28"/>
        </w:rPr>
        <w:t> (|</w:t>
      </w:r>
      <w:r w:rsidR="00D24EFE" w:rsidRPr="00D24EFE">
        <w:rPr>
          <w:i/>
          <w:sz w:val="28"/>
        </w:rPr>
        <w:t>a</w:t>
      </w:r>
      <w:r w:rsidR="00D24EFE" w:rsidRPr="00D24EFE">
        <w:rPr>
          <w:sz w:val="28"/>
        </w:rPr>
        <w:t>|, |</w:t>
      </w:r>
      <w:r w:rsidR="00D24EFE" w:rsidRPr="00D24EFE">
        <w:rPr>
          <w:i/>
          <w:sz w:val="28"/>
        </w:rPr>
        <w:t>b</w:t>
      </w:r>
      <w:r w:rsidR="00D24EFE" w:rsidRPr="00D24EFE">
        <w:rPr>
          <w:sz w:val="28"/>
        </w:rPr>
        <w:t>| ≤ 10</w:t>
      </w:r>
      <w:r w:rsidR="00D24EFE" w:rsidRPr="00D24EFE">
        <w:rPr>
          <w:sz w:val="28"/>
          <w:vertAlign w:val="superscript"/>
        </w:rPr>
        <w:t>6</w:t>
      </w:r>
      <w:r w:rsidR="00D24EFE" w:rsidRPr="00D24EFE">
        <w:rPr>
          <w:sz w:val="28"/>
        </w:rPr>
        <w:t>).</w:t>
      </w:r>
    </w:p>
    <w:p w14:paraId="28583886" w14:textId="77777777" w:rsidR="006B4BBB" w:rsidRPr="00D24EFE" w:rsidRDefault="006B4BBB" w:rsidP="00D24EFE">
      <w:pPr>
        <w:ind w:firstLine="567"/>
        <w:jc w:val="both"/>
        <w:rPr>
          <w:sz w:val="28"/>
        </w:rPr>
      </w:pPr>
    </w:p>
    <w:p w14:paraId="5B7D3A27" w14:textId="6FA09238" w:rsidR="005A2131" w:rsidRPr="00D24EFE" w:rsidRDefault="004D3AFD" w:rsidP="00D24EFE">
      <w:pPr>
        <w:ind w:firstLine="567"/>
        <w:jc w:val="both"/>
        <w:rPr>
          <w:sz w:val="28"/>
        </w:rPr>
      </w:pPr>
      <w:r w:rsidRPr="00D24EFE">
        <w:rPr>
          <w:b/>
          <w:sz w:val="28"/>
        </w:rPr>
        <w:t>Выход.</w:t>
      </w:r>
      <w:r w:rsidR="00A647A8" w:rsidRPr="00D24EFE">
        <w:rPr>
          <w:sz w:val="28"/>
        </w:rPr>
        <w:t xml:space="preserve"> </w:t>
      </w:r>
      <w:r w:rsidR="00D24EFE" w:rsidRPr="00D24EFE">
        <w:rPr>
          <w:sz w:val="28"/>
        </w:rPr>
        <w:t>Выведите значение</w:t>
      </w:r>
      <w:r w:rsidR="00D24EFE">
        <w:rPr>
          <w:sz w:val="28"/>
        </w:rPr>
        <w:t xml:space="preserve"> </w:t>
      </w:r>
      <w:r w:rsidR="00D24EFE" w:rsidRPr="00D24EFE">
        <w:rPr>
          <w:i/>
          <w:sz w:val="28"/>
        </w:rPr>
        <w:t>x</w:t>
      </w:r>
      <w:r w:rsidR="00615D59">
        <w:rPr>
          <w:sz w:val="28"/>
        </w:rPr>
        <w:t xml:space="preserve">, </w:t>
      </w:r>
      <w:r w:rsidR="00615D59" w:rsidRPr="00615D59">
        <w:rPr>
          <w:sz w:val="28"/>
        </w:rPr>
        <w:t>при котором функция</w:t>
      </w:r>
      <w:r w:rsidR="00615D59">
        <w:rPr>
          <w:sz w:val="28"/>
        </w:rPr>
        <w:t xml:space="preserve"> </w:t>
      </w:r>
      <w:r w:rsidR="00D24EFE" w:rsidRPr="00D24EFE">
        <w:rPr>
          <w:sz w:val="28"/>
        </w:rPr>
        <w:t>f(</w:t>
      </w:r>
      <w:r w:rsidR="00D24EFE" w:rsidRPr="00D24EFE">
        <w:rPr>
          <w:i/>
          <w:sz w:val="28"/>
        </w:rPr>
        <w:t>x</w:t>
      </w:r>
      <w:r w:rsidR="00D24EFE" w:rsidRPr="00D24EFE">
        <w:rPr>
          <w:sz w:val="28"/>
        </w:rPr>
        <w:t>)</w:t>
      </w:r>
      <w:r w:rsidR="00615D59">
        <w:rPr>
          <w:sz w:val="28"/>
        </w:rPr>
        <w:t xml:space="preserve"> </w:t>
      </w:r>
      <w:r w:rsidR="00D24EFE" w:rsidRPr="00D24EFE">
        <w:rPr>
          <w:sz w:val="28"/>
        </w:rPr>
        <w:t>принимает наименьшее</w:t>
      </w:r>
      <w:r w:rsidR="00615D59">
        <w:rPr>
          <w:sz w:val="28"/>
        </w:rPr>
        <w:t xml:space="preserve"> </w:t>
      </w:r>
      <w:r w:rsidR="00D24EFE" w:rsidRPr="00D24EFE">
        <w:rPr>
          <w:sz w:val="28"/>
        </w:rPr>
        <w:t>значение.</w:t>
      </w:r>
      <w:r w:rsidR="00615D59">
        <w:rPr>
          <w:sz w:val="28"/>
        </w:rPr>
        <w:t xml:space="preserve"> </w:t>
      </w:r>
      <w:r w:rsidR="00615D59" w:rsidRPr="00615D59">
        <w:rPr>
          <w:sz w:val="28"/>
        </w:rPr>
        <w:t>Ответ выведите с точностью до двух десятичных знаков. Гарантируется, что</w:t>
      </w:r>
      <w:r w:rsidR="00D24EFE" w:rsidRPr="00D24EFE">
        <w:rPr>
          <w:sz w:val="28"/>
        </w:rPr>
        <w:t xml:space="preserve"> |</w:t>
      </w:r>
      <w:r w:rsidR="00D24EFE" w:rsidRPr="00D24EFE">
        <w:rPr>
          <w:i/>
          <w:sz w:val="28"/>
        </w:rPr>
        <w:t>x</w:t>
      </w:r>
      <w:r w:rsidR="00D24EFE" w:rsidRPr="00D24EFE">
        <w:rPr>
          <w:sz w:val="28"/>
        </w:rPr>
        <w:t>| ≤ 100.</w:t>
      </w:r>
    </w:p>
    <w:p w14:paraId="6E2CE353" w14:textId="77777777" w:rsidR="0053214F" w:rsidRPr="00D24EFE" w:rsidRDefault="0053214F" w:rsidP="00D24EFE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3214F" w:rsidRPr="009A2D88" w14:paraId="7E6F9464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B19DC57" w14:textId="77777777" w:rsidR="0053214F" w:rsidRPr="009A2D88" w:rsidRDefault="0053214F" w:rsidP="009A2D88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9A2D88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A26D2BE" w14:textId="77777777" w:rsidR="0053214F" w:rsidRPr="009A2D88" w:rsidRDefault="0053214F" w:rsidP="009A2D88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9A2D88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53214F" w:rsidRPr="003B4B77" w14:paraId="32626CE0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99CCA93" w14:textId="77777777" w:rsidR="0053214F" w:rsidRPr="003B4B77" w:rsidRDefault="00D24EFE" w:rsidP="00D24EF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1"/>
                <w:lang w:eastAsia="en-US"/>
              </w:rPr>
              <w:t>-2 -3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F1421D3" w14:textId="77777777" w:rsidR="0053214F" w:rsidRPr="00D24EFE" w:rsidRDefault="003B4B77" w:rsidP="00D24EF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noProof/>
                <w:sz w:val="28"/>
                <w:szCs w:val="28"/>
                <w:lang w:eastAsia="en-US"/>
              </w:rPr>
            </w:pPr>
            <w:r w:rsidRPr="003B4B77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1</w:t>
            </w:r>
            <w:r w:rsidR="00D24EFE">
              <w:rPr>
                <w:rFonts w:ascii="Courier New" w:hAnsi="Courier New" w:cs="Courier New"/>
                <w:color w:val="222222"/>
                <w:sz w:val="28"/>
                <w:szCs w:val="21"/>
                <w:lang w:eastAsia="en-US"/>
              </w:rPr>
              <w:t>.</w:t>
            </w:r>
            <w:r w:rsidRPr="003B4B77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0</w:t>
            </w:r>
            <w:r w:rsidR="00D24EFE">
              <w:rPr>
                <w:rFonts w:ascii="Courier New" w:hAnsi="Courier New" w:cs="Courier New"/>
                <w:color w:val="222222"/>
                <w:sz w:val="28"/>
                <w:szCs w:val="21"/>
                <w:lang w:eastAsia="en-US"/>
              </w:rPr>
              <w:t>0</w:t>
            </w:r>
          </w:p>
        </w:tc>
      </w:tr>
    </w:tbl>
    <w:p w14:paraId="04F7A352" w14:textId="77777777" w:rsidR="0053214F" w:rsidRDefault="0053214F" w:rsidP="0053214F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2B414161" w14:textId="77777777" w:rsidR="0053214F" w:rsidRDefault="0053214F" w:rsidP="0053214F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175EFBF" w14:textId="77777777" w:rsidR="004D3AFD" w:rsidRPr="0053214F" w:rsidRDefault="004D3AFD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53214F">
        <w:rPr>
          <w:noProof/>
          <w:szCs w:val="36"/>
        </w:rPr>
        <w:t>РЕШЕНИЕ</w:t>
      </w:r>
    </w:p>
    <w:p w14:paraId="247B2D22" w14:textId="77777777" w:rsidR="00084951" w:rsidRPr="0053214F" w:rsidRDefault="00D24EFE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>
        <w:rPr>
          <w:rFonts w:ascii="Courier New" w:hAnsi="Courier New" w:cs="Courier New"/>
          <w:b/>
          <w:bCs/>
          <w:noProof/>
        </w:rPr>
        <w:t>тернарный поиск</w:t>
      </w:r>
    </w:p>
    <w:p w14:paraId="247F346A" w14:textId="77777777" w:rsidR="004D3AFD" w:rsidRPr="0053214F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3F0A9B4A" w14:textId="77777777" w:rsidR="004D3AFD" w:rsidRPr="0053214F" w:rsidRDefault="004D3AFD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53214F">
        <w:rPr>
          <w:noProof/>
          <w:sz w:val="28"/>
          <w:szCs w:val="28"/>
        </w:rPr>
        <w:t>Анализ алгоритма</w:t>
      </w:r>
    </w:p>
    <w:p w14:paraId="14F440BC" w14:textId="279A4B25" w:rsidR="00D24EFE" w:rsidRPr="00D24EFE" w:rsidRDefault="00D24EFE" w:rsidP="00D24EFE">
      <w:pPr>
        <w:ind w:firstLine="567"/>
        <w:jc w:val="both"/>
        <w:rPr>
          <w:sz w:val="28"/>
          <w:szCs w:val="28"/>
        </w:rPr>
      </w:pPr>
      <w:r w:rsidRPr="00D24EFE">
        <w:rPr>
          <w:sz w:val="28"/>
          <w:szCs w:val="28"/>
        </w:rPr>
        <w:t>Пусть f(</w:t>
      </w:r>
      <w:r w:rsidRPr="00D24EFE">
        <w:rPr>
          <w:i/>
          <w:sz w:val="28"/>
          <w:szCs w:val="28"/>
        </w:rPr>
        <w:t>x</w:t>
      </w:r>
      <w:r w:rsidRPr="00D24EFE">
        <w:rPr>
          <w:sz w:val="28"/>
          <w:szCs w:val="28"/>
        </w:rPr>
        <w:t>) – непрерывная вогнутая функция, имеющая точку локального минимума на отрезке [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; 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 xml:space="preserve">]. </w:t>
      </w:r>
      <w:r w:rsidR="00BC051B" w:rsidRPr="00BC051B">
        <w:rPr>
          <w:sz w:val="28"/>
          <w:szCs w:val="28"/>
        </w:rPr>
        <w:t>Тернарный поиск позволяет найти эту точку.</w:t>
      </w:r>
    </w:p>
    <w:p w14:paraId="79643C2B" w14:textId="77777777" w:rsidR="00D24EFE" w:rsidRPr="00D24EFE" w:rsidRDefault="00D24EFE" w:rsidP="00D24EFE">
      <w:pPr>
        <w:ind w:firstLine="567"/>
        <w:jc w:val="center"/>
        <w:rPr>
          <w:sz w:val="28"/>
          <w:szCs w:val="28"/>
        </w:rPr>
      </w:pPr>
      <w:r w:rsidRPr="00D24EFE">
        <w:rPr>
          <w:sz w:val="28"/>
          <w:szCs w:val="28"/>
        </w:rPr>
        <w:object w:dxaOrig="4666" w:dyaOrig="2649" w14:anchorId="4C3233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132.5pt" o:ole="">
            <v:imagedata r:id="rId5" o:title=""/>
          </v:shape>
          <o:OLEObject Type="Embed" ProgID="Visio.Drawing.11" ShapeID="_x0000_i1025" DrawAspect="Content" ObjectID="_1837081286" r:id="rId6"/>
        </w:object>
      </w:r>
    </w:p>
    <w:p w14:paraId="15652F97" w14:textId="080E5D00" w:rsidR="00D24EFE" w:rsidRPr="00D24EFE" w:rsidRDefault="00D24EFE" w:rsidP="00D24EF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24EFE">
        <w:rPr>
          <w:sz w:val="28"/>
          <w:szCs w:val="28"/>
        </w:rPr>
        <w:t xml:space="preserve">Выберем 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 xml:space="preserve"> = 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 + (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 xml:space="preserve"> – 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) / 3, 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 = 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 + 2 * (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 xml:space="preserve"> – 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) / 3. Точки 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 xml:space="preserve"> и 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 </w:t>
      </w:r>
      <w:r w:rsidR="00BC051B" w:rsidRPr="00BC051B">
        <w:rPr>
          <w:sz w:val="28"/>
          <w:szCs w:val="28"/>
        </w:rPr>
        <w:t>делят отрезок</w:t>
      </w:r>
      <w:r w:rsidRPr="00D24EFE">
        <w:rPr>
          <w:sz w:val="28"/>
          <w:szCs w:val="28"/>
        </w:rPr>
        <w:t xml:space="preserve"> [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; 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>] на три равные части (отсюда и название – тернарный поиск). Вычислим</w:t>
      </w:r>
      <w:r w:rsidR="00BC051B">
        <w:rPr>
          <w:sz w:val="28"/>
          <w:szCs w:val="28"/>
        </w:rPr>
        <w:t xml:space="preserve"> </w:t>
      </w:r>
      <w:r w:rsidR="00BC051B" w:rsidRPr="00BC051B">
        <w:rPr>
          <w:sz w:val="28"/>
          <w:szCs w:val="28"/>
        </w:rPr>
        <w:t>значения</w:t>
      </w:r>
      <w:r w:rsidR="00BC051B">
        <w:rPr>
          <w:sz w:val="28"/>
          <w:szCs w:val="28"/>
        </w:rPr>
        <w:t xml:space="preserve"> </w:t>
      </w:r>
      <w:r w:rsidRPr="00D24EFE">
        <w:rPr>
          <w:sz w:val="28"/>
          <w:szCs w:val="28"/>
        </w:rPr>
        <w:t>f(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>) и f(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). </w:t>
      </w:r>
    </w:p>
    <w:p w14:paraId="65DF71F8" w14:textId="73CB6BD5" w:rsidR="00D24EFE" w:rsidRPr="00D24EFE" w:rsidRDefault="00D24EFE" w:rsidP="00D24EFE">
      <w:pPr>
        <w:numPr>
          <w:ilvl w:val="0"/>
          <w:numId w:val="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D24EFE">
        <w:rPr>
          <w:sz w:val="28"/>
          <w:szCs w:val="28"/>
        </w:rPr>
        <w:t>Если f(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 xml:space="preserve">) </w:t>
      </w:r>
      <w:r w:rsidRPr="00D24EFE">
        <w:rPr>
          <w:rFonts w:ascii="Symbol" w:hAnsi="Symbol" w:cs="Symbol"/>
          <w:sz w:val="28"/>
          <w:szCs w:val="28"/>
        </w:rPr>
        <w:t></w:t>
      </w:r>
      <w:r w:rsidRPr="00D24EFE">
        <w:rPr>
          <w:sz w:val="28"/>
          <w:szCs w:val="28"/>
        </w:rPr>
        <w:t xml:space="preserve"> f(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), то точка минимума функции </w:t>
      </w:r>
      <w:r w:rsidRPr="00BC051B">
        <w:rPr>
          <w:b/>
          <w:bCs/>
          <w:i/>
          <w:iCs/>
          <w:sz w:val="28"/>
          <w:szCs w:val="28"/>
        </w:rPr>
        <w:t>f</w:t>
      </w:r>
      <w:r w:rsidRPr="00D24EFE">
        <w:rPr>
          <w:sz w:val="28"/>
          <w:szCs w:val="28"/>
        </w:rPr>
        <w:t xml:space="preserve"> лежит на отрезке [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; 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], </w:t>
      </w:r>
      <w:r w:rsidR="00BC051B" w:rsidRPr="00BC051B">
        <w:rPr>
          <w:sz w:val="28"/>
          <w:szCs w:val="28"/>
        </w:rPr>
        <w:t>поэтому полагаем</w:t>
      </w:r>
      <w:r w:rsidRPr="00D24EFE">
        <w:rPr>
          <w:sz w:val="28"/>
          <w:szCs w:val="28"/>
        </w:rPr>
        <w:t xml:space="preserve"> 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 xml:space="preserve"> = 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 xml:space="preserve">. </w:t>
      </w:r>
    </w:p>
    <w:p w14:paraId="48242730" w14:textId="41CB7E3E" w:rsidR="00D24EFE" w:rsidRPr="00D24EFE" w:rsidRDefault="00D24EFE" w:rsidP="00D24EFE">
      <w:pPr>
        <w:numPr>
          <w:ilvl w:val="0"/>
          <w:numId w:val="3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D24EFE">
        <w:rPr>
          <w:sz w:val="28"/>
          <w:szCs w:val="28"/>
        </w:rPr>
        <w:t>Если f(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>) &gt; f(</w:t>
      </w:r>
      <w:r w:rsidRPr="00D24EFE">
        <w:rPr>
          <w:i/>
          <w:sz w:val="28"/>
          <w:szCs w:val="28"/>
        </w:rPr>
        <w:t>h</w:t>
      </w:r>
      <w:r w:rsidRPr="00D24EFE">
        <w:rPr>
          <w:sz w:val="28"/>
          <w:szCs w:val="28"/>
        </w:rPr>
        <w:t>), то точка минимума лежит на отрезке [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 xml:space="preserve">; </w:t>
      </w:r>
      <w:r w:rsidRPr="00D24EFE">
        <w:rPr>
          <w:i/>
          <w:sz w:val="28"/>
          <w:szCs w:val="28"/>
        </w:rPr>
        <w:t>b</w:t>
      </w:r>
      <w:r w:rsidRPr="00D24EFE">
        <w:rPr>
          <w:sz w:val="28"/>
          <w:szCs w:val="28"/>
        </w:rPr>
        <w:t xml:space="preserve">], </w:t>
      </w:r>
      <w:r w:rsidR="00BC051B" w:rsidRPr="00BC051B">
        <w:rPr>
          <w:sz w:val="28"/>
          <w:szCs w:val="28"/>
        </w:rPr>
        <w:t>поэтому полагаем</w:t>
      </w:r>
      <w:r w:rsidRPr="00D24EFE">
        <w:rPr>
          <w:sz w:val="28"/>
          <w:szCs w:val="28"/>
        </w:rPr>
        <w:t xml:space="preserve"> </w:t>
      </w:r>
      <w:r w:rsidRPr="00D24EFE">
        <w:rPr>
          <w:i/>
          <w:sz w:val="28"/>
          <w:szCs w:val="28"/>
        </w:rPr>
        <w:t>a</w:t>
      </w:r>
      <w:r w:rsidRPr="00D24EFE">
        <w:rPr>
          <w:sz w:val="28"/>
          <w:szCs w:val="28"/>
        </w:rPr>
        <w:t xml:space="preserve"> = </w:t>
      </w:r>
      <w:r w:rsidRPr="00D24EFE">
        <w:rPr>
          <w:i/>
          <w:sz w:val="28"/>
          <w:szCs w:val="28"/>
        </w:rPr>
        <w:t>g</w:t>
      </w:r>
      <w:r w:rsidRPr="00D24EFE">
        <w:rPr>
          <w:sz w:val="28"/>
          <w:szCs w:val="28"/>
        </w:rPr>
        <w:t xml:space="preserve">. </w:t>
      </w:r>
    </w:p>
    <w:p w14:paraId="2E002C16" w14:textId="48E35002" w:rsidR="00D24EFE" w:rsidRPr="00D24EFE" w:rsidRDefault="00BC051B" w:rsidP="00D24EF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C051B">
        <w:rPr>
          <w:sz w:val="28"/>
          <w:szCs w:val="28"/>
        </w:rPr>
        <w:t>Процесс продолжается до тех пор, пока</w:t>
      </w:r>
      <w:r w:rsidR="00D24EFE" w:rsidRPr="00D24EFE">
        <w:rPr>
          <w:sz w:val="28"/>
          <w:szCs w:val="28"/>
        </w:rPr>
        <w:t xml:space="preserve"> |</w:t>
      </w:r>
      <w:r w:rsidR="00D24EFE" w:rsidRPr="00D24EFE">
        <w:rPr>
          <w:i/>
          <w:sz w:val="28"/>
          <w:szCs w:val="28"/>
        </w:rPr>
        <w:t>a</w:t>
      </w:r>
      <w:r w:rsidR="00D24EFE" w:rsidRPr="00D24EFE">
        <w:rPr>
          <w:sz w:val="28"/>
          <w:szCs w:val="28"/>
        </w:rPr>
        <w:t xml:space="preserve"> – </w:t>
      </w:r>
      <w:r w:rsidR="00D24EFE" w:rsidRPr="00D24EFE">
        <w:rPr>
          <w:i/>
          <w:sz w:val="28"/>
          <w:szCs w:val="28"/>
        </w:rPr>
        <w:t>b</w:t>
      </w:r>
      <w:r w:rsidR="00D24EFE" w:rsidRPr="00D24EFE">
        <w:rPr>
          <w:sz w:val="28"/>
          <w:szCs w:val="28"/>
        </w:rPr>
        <w:t xml:space="preserve">| &gt; </w:t>
      </w:r>
      <w:r w:rsidR="00D24EFE" w:rsidRPr="00D24EFE">
        <w:rPr>
          <w:rFonts w:ascii="Symbol" w:hAnsi="Symbol" w:cs="Symbol"/>
          <w:sz w:val="28"/>
          <w:szCs w:val="28"/>
        </w:rPr>
        <w:t></w:t>
      </w:r>
      <w:r w:rsidR="00D24EFE" w:rsidRPr="00D24EFE">
        <w:rPr>
          <w:sz w:val="28"/>
          <w:szCs w:val="28"/>
        </w:rPr>
        <w:t>.</w:t>
      </w:r>
    </w:p>
    <w:p w14:paraId="57A8250D" w14:textId="77777777" w:rsidR="00D24EFE" w:rsidRDefault="00D24EFE" w:rsidP="00647CF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</w:p>
    <w:p w14:paraId="68A2547D" w14:textId="77777777" w:rsidR="00D24EFE" w:rsidRDefault="00D24EFE" w:rsidP="00647CF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eastAsia="en-US"/>
        </w:rPr>
        <w:t>Пример</w:t>
      </w:r>
    </w:p>
    <w:p w14:paraId="36902769" w14:textId="54E8568B" w:rsidR="00D24EFE" w:rsidRDefault="00D24EFE" w:rsidP="00D24EF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</w:rPr>
      </w:pPr>
      <w:r w:rsidRPr="00D24EFE">
        <w:rPr>
          <w:noProof/>
          <w:sz w:val="28"/>
          <w:szCs w:val="28"/>
          <w:lang w:eastAsia="en-US"/>
        </w:rPr>
        <w:t xml:space="preserve">В примере задана функция </w:t>
      </w:r>
      <w:r w:rsidRPr="00D24EFE">
        <w:rPr>
          <w:sz w:val="28"/>
        </w:rPr>
        <w:t>f(</w:t>
      </w:r>
      <w:r w:rsidRPr="00D24EFE">
        <w:rPr>
          <w:i/>
          <w:sz w:val="28"/>
        </w:rPr>
        <w:t>x</w:t>
      </w:r>
      <w:r w:rsidRPr="00D24EFE">
        <w:rPr>
          <w:sz w:val="28"/>
        </w:rPr>
        <w:t>) = </w:t>
      </w:r>
      <w:r w:rsidRPr="00D24EFE">
        <w:rPr>
          <w:i/>
          <w:sz w:val="28"/>
        </w:rPr>
        <w:t>x</w:t>
      </w:r>
      <w:r w:rsidRPr="00D24EFE">
        <w:rPr>
          <w:sz w:val="28"/>
          <w:vertAlign w:val="superscript"/>
        </w:rPr>
        <w:t>2</w:t>
      </w:r>
      <w:r w:rsidRPr="00D24EFE">
        <w:rPr>
          <w:sz w:val="28"/>
        </w:rPr>
        <w:t> </w:t>
      </w:r>
      <w:r>
        <w:rPr>
          <w:sz w:val="28"/>
        </w:rPr>
        <w:t xml:space="preserve">– 2 </w:t>
      </w:r>
      <w:r w:rsidRPr="00D24EFE">
        <w:rPr>
          <w:sz w:val="28"/>
        </w:rPr>
        <w:t>* </w:t>
      </w:r>
      <w:r w:rsidRPr="00D24EFE">
        <w:rPr>
          <w:i/>
          <w:sz w:val="28"/>
        </w:rPr>
        <w:t>x</w:t>
      </w:r>
      <w:r w:rsidRPr="00D24EFE">
        <w:rPr>
          <w:sz w:val="28"/>
        </w:rPr>
        <w:t> </w:t>
      </w:r>
      <w:r>
        <w:rPr>
          <w:sz w:val="28"/>
        </w:rPr>
        <w:t>–</w:t>
      </w:r>
      <w:r w:rsidRPr="00D24EFE">
        <w:rPr>
          <w:sz w:val="28"/>
        </w:rPr>
        <w:t> </w:t>
      </w:r>
      <w:r>
        <w:rPr>
          <w:sz w:val="28"/>
        </w:rPr>
        <w:t>35 = (</w:t>
      </w:r>
      <w:r w:rsidRPr="00D24EFE">
        <w:rPr>
          <w:i/>
          <w:sz w:val="28"/>
          <w:lang w:val="en-US"/>
        </w:rPr>
        <w:t>x</w:t>
      </w:r>
      <w:r>
        <w:rPr>
          <w:sz w:val="28"/>
          <w:lang w:val="en-US"/>
        </w:rPr>
        <w:t xml:space="preserve"> </w:t>
      </w:r>
      <w:r>
        <w:rPr>
          <w:sz w:val="28"/>
        </w:rPr>
        <w:t>–</w:t>
      </w:r>
      <w:r>
        <w:rPr>
          <w:sz w:val="28"/>
          <w:lang w:val="en-US"/>
        </w:rPr>
        <w:t xml:space="preserve"> 7</w:t>
      </w:r>
      <w:r>
        <w:rPr>
          <w:sz w:val="28"/>
        </w:rPr>
        <w:t>) (</w:t>
      </w:r>
      <w:r w:rsidRPr="00D24EFE">
        <w:rPr>
          <w:i/>
          <w:sz w:val="28"/>
          <w:lang w:val="en-US"/>
        </w:rPr>
        <w:t>x</w:t>
      </w:r>
      <w:r>
        <w:rPr>
          <w:sz w:val="28"/>
          <w:lang w:val="en-US"/>
        </w:rPr>
        <w:t xml:space="preserve"> + 5</w:t>
      </w:r>
      <w:r>
        <w:rPr>
          <w:sz w:val="28"/>
        </w:rPr>
        <w:t>)</w:t>
      </w:r>
      <w:r w:rsidRPr="00D24EFE">
        <w:rPr>
          <w:sz w:val="28"/>
        </w:rPr>
        <w:t>.</w:t>
      </w:r>
      <w:r>
        <w:rPr>
          <w:sz w:val="28"/>
        </w:rPr>
        <w:t xml:space="preserve"> Ее корни</w:t>
      </w:r>
      <w:r w:rsidR="00BC051B">
        <w:rPr>
          <w:sz w:val="28"/>
        </w:rPr>
        <w:t>:</w:t>
      </w:r>
      <w:r>
        <w:rPr>
          <w:sz w:val="28"/>
        </w:rPr>
        <w:t xml:space="preserve"> </w:t>
      </w:r>
      <w:r w:rsidRPr="00D24EFE">
        <w:rPr>
          <w:i/>
          <w:sz w:val="28"/>
          <w:lang w:val="en-US"/>
        </w:rPr>
        <w:t>x</w:t>
      </w:r>
      <w:r w:rsidRPr="00D24EFE"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 xml:space="preserve"> = -5, </w:t>
      </w:r>
      <w:r w:rsidRPr="00D24EFE">
        <w:rPr>
          <w:i/>
          <w:sz w:val="28"/>
          <w:lang w:val="en-US"/>
        </w:rPr>
        <w:t>x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 = 7. </w:t>
      </w:r>
      <w:r>
        <w:rPr>
          <w:sz w:val="28"/>
        </w:rPr>
        <w:t>Минимум функции достигается при</w:t>
      </w:r>
    </w:p>
    <w:p w14:paraId="5344C57A" w14:textId="77777777" w:rsidR="00D24EFE" w:rsidRPr="00D24EFE" w:rsidRDefault="00D24EFE" w:rsidP="00D24EF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eastAsia="en-US"/>
        </w:rPr>
      </w:pPr>
      <w:r w:rsidRPr="00D24EFE">
        <w:rPr>
          <w:i/>
          <w:sz w:val="28"/>
          <w:lang w:val="en-US"/>
        </w:rPr>
        <w:t>x</w:t>
      </w:r>
      <w:r>
        <w:rPr>
          <w:sz w:val="28"/>
          <w:lang w:val="en-US"/>
        </w:rPr>
        <w:t xml:space="preserve"> =</w:t>
      </w:r>
      <w:r>
        <w:rPr>
          <w:sz w:val="28"/>
        </w:rPr>
        <w:t xml:space="preserve"> (</w:t>
      </w:r>
      <w:r w:rsidRPr="00D24EFE">
        <w:rPr>
          <w:i/>
          <w:sz w:val="28"/>
          <w:lang w:val="en-US"/>
        </w:rPr>
        <w:t>x</w:t>
      </w:r>
      <w:r w:rsidRPr="00D24EFE">
        <w:rPr>
          <w:sz w:val="28"/>
          <w:vertAlign w:val="subscript"/>
          <w:lang w:val="en-US"/>
        </w:rPr>
        <w:t>1</w:t>
      </w:r>
      <w:r>
        <w:rPr>
          <w:sz w:val="28"/>
        </w:rPr>
        <w:t xml:space="preserve"> + </w:t>
      </w:r>
      <w:r w:rsidRPr="00D24EFE">
        <w:rPr>
          <w:i/>
          <w:sz w:val="28"/>
          <w:lang w:val="en-US"/>
        </w:rPr>
        <w:t>x</w:t>
      </w:r>
      <w:r>
        <w:rPr>
          <w:sz w:val="28"/>
          <w:vertAlign w:val="subscript"/>
        </w:rPr>
        <w:t>2</w:t>
      </w:r>
      <w:r>
        <w:rPr>
          <w:sz w:val="28"/>
        </w:rPr>
        <w:t>) / 2 = (-5 + 7) / 2 = 1</w:t>
      </w:r>
    </w:p>
    <w:p w14:paraId="1058CD76" w14:textId="77777777" w:rsidR="00D24EFE" w:rsidRDefault="00D24EFE" w:rsidP="00647CF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0630DF7A" w14:textId="77777777" w:rsidR="00A805F3" w:rsidRDefault="00D24EFE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</w:rPr>
      </w:pPr>
      <w:r>
        <w:rPr>
          <w:noProof/>
          <w:sz w:val="28"/>
          <w:szCs w:val="28"/>
          <w:lang w:eastAsia="en-US"/>
        </w:rPr>
        <w:t xml:space="preserve">Задачу </w:t>
      </w:r>
      <w:r w:rsidR="00BC051B">
        <w:rPr>
          <w:noProof/>
          <w:sz w:val="28"/>
          <w:szCs w:val="28"/>
          <w:lang w:eastAsia="en-US"/>
        </w:rPr>
        <w:t xml:space="preserve">также </w:t>
      </w:r>
      <w:r>
        <w:rPr>
          <w:noProof/>
          <w:sz w:val="28"/>
          <w:szCs w:val="28"/>
          <w:lang w:eastAsia="en-US"/>
        </w:rPr>
        <w:t xml:space="preserve">можно решить </w:t>
      </w:r>
      <w:r w:rsidR="00BC051B">
        <w:rPr>
          <w:noProof/>
          <w:sz w:val="28"/>
          <w:szCs w:val="28"/>
          <w:lang w:eastAsia="en-US"/>
        </w:rPr>
        <w:t>с</w:t>
      </w:r>
      <w:r>
        <w:rPr>
          <w:noProof/>
          <w:sz w:val="28"/>
          <w:szCs w:val="28"/>
          <w:lang w:eastAsia="en-US"/>
        </w:rPr>
        <w:t xml:space="preserve"> помощ</w:t>
      </w:r>
      <w:r w:rsidR="00BC051B">
        <w:rPr>
          <w:noProof/>
          <w:sz w:val="28"/>
          <w:szCs w:val="28"/>
          <w:lang w:eastAsia="en-US"/>
        </w:rPr>
        <w:t>ью</w:t>
      </w:r>
      <w:r>
        <w:rPr>
          <w:noProof/>
          <w:sz w:val="28"/>
          <w:szCs w:val="28"/>
          <w:lang w:eastAsia="en-US"/>
        </w:rPr>
        <w:t xml:space="preserve"> математической формулы. </w:t>
      </w:r>
      <w:r w:rsidR="00A805F3" w:rsidRPr="00A805F3">
        <w:rPr>
          <w:noProof/>
          <w:sz w:val="28"/>
          <w:szCs w:val="28"/>
          <w:lang w:eastAsia="en-US"/>
        </w:rPr>
        <w:t>Минимум квадратичной функции</w:t>
      </w:r>
      <w:r w:rsidR="00A805F3">
        <w:rPr>
          <w:noProof/>
          <w:sz w:val="28"/>
          <w:szCs w:val="28"/>
          <w:lang w:eastAsia="en-US"/>
        </w:rPr>
        <w:t xml:space="preserve"> </w:t>
      </w:r>
      <w:r w:rsidRPr="00D24EFE">
        <w:rPr>
          <w:sz w:val="28"/>
        </w:rPr>
        <w:t>f(</w:t>
      </w:r>
      <w:r w:rsidRPr="00D24EFE">
        <w:rPr>
          <w:i/>
          <w:sz w:val="28"/>
        </w:rPr>
        <w:t>x</w:t>
      </w:r>
      <w:r w:rsidRPr="00D24EFE">
        <w:rPr>
          <w:sz w:val="28"/>
        </w:rPr>
        <w:t>) = </w:t>
      </w:r>
      <w:r w:rsidRPr="00D24EFE">
        <w:rPr>
          <w:i/>
          <w:sz w:val="28"/>
        </w:rPr>
        <w:t>ax</w:t>
      </w:r>
      <w:r w:rsidRPr="00D24EFE">
        <w:rPr>
          <w:sz w:val="28"/>
          <w:vertAlign w:val="superscript"/>
        </w:rPr>
        <w:t>2</w:t>
      </w:r>
      <w:r w:rsidRPr="00D24EFE">
        <w:rPr>
          <w:sz w:val="28"/>
        </w:rPr>
        <w:t> + </w:t>
      </w:r>
      <w:proofErr w:type="spellStart"/>
      <w:r w:rsidRPr="00D24EFE">
        <w:rPr>
          <w:i/>
          <w:sz w:val="28"/>
        </w:rPr>
        <w:t>bx</w:t>
      </w:r>
      <w:proofErr w:type="spellEnd"/>
      <w:r w:rsidRPr="00D24EFE">
        <w:rPr>
          <w:sz w:val="28"/>
        </w:rPr>
        <w:t> + </w:t>
      </w:r>
      <w:r>
        <w:rPr>
          <w:i/>
          <w:sz w:val="28"/>
          <w:lang w:val="en-US"/>
        </w:rPr>
        <w:t>c</w:t>
      </w:r>
      <w:r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val="en-US" w:eastAsia="en-US"/>
        </w:rPr>
        <w:t>(</w:t>
      </w:r>
      <w:r w:rsidRPr="00D24EFE">
        <w:rPr>
          <w:i/>
          <w:sz w:val="28"/>
        </w:rPr>
        <w:t>a</w:t>
      </w:r>
      <w:r>
        <w:rPr>
          <w:noProof/>
          <w:sz w:val="28"/>
          <w:szCs w:val="28"/>
          <w:lang w:val="en-US" w:eastAsia="en-US"/>
        </w:rPr>
        <w:t xml:space="preserve"> &gt; 0) </w:t>
      </w:r>
      <w:r>
        <w:rPr>
          <w:noProof/>
          <w:sz w:val="28"/>
          <w:szCs w:val="28"/>
          <w:lang w:eastAsia="en-US"/>
        </w:rPr>
        <w:t xml:space="preserve">достигается </w:t>
      </w:r>
      <w:r w:rsidR="00A805F3" w:rsidRPr="00A805F3">
        <w:rPr>
          <w:noProof/>
          <w:sz w:val="28"/>
          <w:szCs w:val="28"/>
          <w:lang w:eastAsia="en-US"/>
        </w:rPr>
        <w:t>в точке</w:t>
      </w:r>
      <w:r>
        <w:rPr>
          <w:noProof/>
          <w:sz w:val="28"/>
          <w:szCs w:val="28"/>
          <w:lang w:eastAsia="en-US"/>
        </w:rPr>
        <w:t xml:space="preserve"> </w:t>
      </w:r>
      <w:r w:rsidRPr="00D24EFE">
        <w:rPr>
          <w:i/>
          <w:sz w:val="28"/>
          <w:lang w:val="en-US"/>
        </w:rPr>
        <w:t>x</w:t>
      </w:r>
      <w:r>
        <w:rPr>
          <w:sz w:val="28"/>
          <w:lang w:val="en-US"/>
        </w:rPr>
        <w:t xml:space="preserve"> = -</w:t>
      </w:r>
      <w:r w:rsidRPr="00D24EFE">
        <w:rPr>
          <w:i/>
          <w:sz w:val="28"/>
        </w:rPr>
        <w:t>b</w:t>
      </w:r>
      <w:r>
        <w:rPr>
          <w:sz w:val="28"/>
          <w:lang w:val="en-US"/>
        </w:rPr>
        <w:t xml:space="preserve"> / (2</w:t>
      </w:r>
      <w:r w:rsidRPr="00D24EFE">
        <w:rPr>
          <w:i/>
          <w:sz w:val="28"/>
          <w:lang w:val="en-US"/>
        </w:rPr>
        <w:t>a</w:t>
      </w:r>
      <w:r>
        <w:rPr>
          <w:sz w:val="28"/>
          <w:lang w:val="en-US"/>
        </w:rPr>
        <w:t>).</w:t>
      </w:r>
      <w:r w:rsidR="003B36EA">
        <w:rPr>
          <w:sz w:val="28"/>
          <w:lang w:val="en-US"/>
        </w:rPr>
        <w:t xml:space="preserve"> </w:t>
      </w:r>
    </w:p>
    <w:p w14:paraId="39CEF02C" w14:textId="1350BEBD" w:rsidR="00D24EFE" w:rsidRPr="003B36EA" w:rsidRDefault="00A805F3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A805F3">
        <w:rPr>
          <w:sz w:val="28"/>
        </w:rPr>
        <w:lastRenderedPageBreak/>
        <w:t>Следовательно, для функции</w:t>
      </w:r>
      <w:r w:rsidR="003B36EA">
        <w:rPr>
          <w:sz w:val="28"/>
        </w:rPr>
        <w:t xml:space="preserve"> </w:t>
      </w:r>
      <w:r w:rsidR="003B36EA" w:rsidRPr="00D24EFE">
        <w:rPr>
          <w:sz w:val="28"/>
        </w:rPr>
        <w:t>f(</w:t>
      </w:r>
      <w:r w:rsidR="003B36EA" w:rsidRPr="00D24EFE">
        <w:rPr>
          <w:i/>
          <w:sz w:val="28"/>
        </w:rPr>
        <w:t>x</w:t>
      </w:r>
      <w:r w:rsidR="003B36EA" w:rsidRPr="00D24EFE">
        <w:rPr>
          <w:sz w:val="28"/>
        </w:rPr>
        <w:t>) = </w:t>
      </w:r>
      <w:r w:rsidR="003B36EA" w:rsidRPr="00D24EFE">
        <w:rPr>
          <w:i/>
          <w:sz w:val="28"/>
        </w:rPr>
        <w:t>x</w:t>
      </w:r>
      <w:r w:rsidR="003B36EA" w:rsidRPr="00D24EFE">
        <w:rPr>
          <w:sz w:val="28"/>
          <w:vertAlign w:val="superscript"/>
        </w:rPr>
        <w:t>2</w:t>
      </w:r>
      <w:r w:rsidR="003B36EA" w:rsidRPr="00D24EFE">
        <w:rPr>
          <w:sz w:val="28"/>
        </w:rPr>
        <w:t> + </w:t>
      </w:r>
      <w:r w:rsidR="003B36EA" w:rsidRPr="00D24EFE">
        <w:rPr>
          <w:i/>
          <w:sz w:val="28"/>
        </w:rPr>
        <w:t>a</w:t>
      </w:r>
      <w:r w:rsidR="003B36EA" w:rsidRPr="00D24EFE">
        <w:rPr>
          <w:sz w:val="28"/>
        </w:rPr>
        <w:t> * </w:t>
      </w:r>
      <w:r w:rsidR="003B36EA" w:rsidRPr="00D24EFE">
        <w:rPr>
          <w:i/>
          <w:sz w:val="28"/>
        </w:rPr>
        <w:t>x</w:t>
      </w:r>
      <w:r w:rsidR="003B36EA" w:rsidRPr="00D24EFE">
        <w:rPr>
          <w:sz w:val="28"/>
        </w:rPr>
        <w:t> + </w:t>
      </w:r>
      <w:r w:rsidR="003B36EA" w:rsidRPr="00D24EFE">
        <w:rPr>
          <w:i/>
          <w:sz w:val="28"/>
        </w:rPr>
        <w:t>b</w:t>
      </w:r>
      <w:r w:rsidR="003B36EA">
        <w:rPr>
          <w:sz w:val="28"/>
        </w:rPr>
        <w:t xml:space="preserve"> </w:t>
      </w:r>
      <w:r w:rsidR="003B36EA">
        <w:rPr>
          <w:noProof/>
          <w:sz w:val="28"/>
          <w:szCs w:val="28"/>
          <w:lang w:eastAsia="en-US"/>
        </w:rPr>
        <w:t>минимум</w:t>
      </w:r>
      <w:r w:rsidR="003B36EA" w:rsidRPr="003B36EA">
        <w:rPr>
          <w:noProof/>
          <w:sz w:val="28"/>
          <w:szCs w:val="28"/>
          <w:lang w:eastAsia="en-US"/>
        </w:rPr>
        <w:t xml:space="preserve"> </w:t>
      </w:r>
      <w:r w:rsidR="003B36EA">
        <w:rPr>
          <w:noProof/>
          <w:sz w:val="28"/>
          <w:szCs w:val="28"/>
          <w:lang w:eastAsia="en-US"/>
        </w:rPr>
        <w:t xml:space="preserve">достигается при </w:t>
      </w:r>
      <w:r w:rsidR="003B36EA" w:rsidRPr="00D24EFE">
        <w:rPr>
          <w:i/>
          <w:sz w:val="28"/>
          <w:lang w:val="en-US"/>
        </w:rPr>
        <w:t>x</w:t>
      </w:r>
      <w:r w:rsidR="003B36EA">
        <w:rPr>
          <w:sz w:val="28"/>
          <w:lang w:val="en-US"/>
        </w:rPr>
        <w:t xml:space="preserve"> = -</w:t>
      </w:r>
      <w:r w:rsidR="003B36EA" w:rsidRPr="003B36EA">
        <w:rPr>
          <w:i/>
          <w:sz w:val="28"/>
          <w:lang w:val="en-US"/>
        </w:rPr>
        <w:t xml:space="preserve"> </w:t>
      </w:r>
      <w:r w:rsidR="003B36EA" w:rsidRPr="00D24EFE">
        <w:rPr>
          <w:i/>
          <w:sz w:val="28"/>
          <w:lang w:val="en-US"/>
        </w:rPr>
        <w:t>a</w:t>
      </w:r>
      <w:r w:rsidR="003B36EA">
        <w:rPr>
          <w:sz w:val="28"/>
          <w:lang w:val="en-US"/>
        </w:rPr>
        <w:t xml:space="preserve"> / 2.</w:t>
      </w:r>
    </w:p>
    <w:p w14:paraId="104DBA93" w14:textId="77777777" w:rsidR="00D24EFE" w:rsidRPr="00D24EFE" w:rsidRDefault="00D24EFE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10FB5CB1" w14:textId="77777777" w:rsidR="00E1536A" w:rsidRPr="0053214F" w:rsidRDefault="00E1536A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53214F">
        <w:rPr>
          <w:b/>
          <w:noProof/>
          <w:sz w:val="28"/>
          <w:szCs w:val="28"/>
          <w:lang w:eastAsia="en-US"/>
        </w:rPr>
        <w:t>Реализация алгоритма</w:t>
      </w:r>
    </w:p>
    <w:p w14:paraId="161FAA20" w14:textId="5403677E" w:rsidR="00647CF2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noProof/>
          <w:sz w:val="28"/>
          <w:szCs w:val="28"/>
          <w:lang w:eastAsia="en-US"/>
        </w:rPr>
        <w:t>Объявим константу ɛ = 10</w:t>
      </w:r>
      <w:r w:rsidRPr="003B36EA">
        <w:rPr>
          <w:noProof/>
          <w:sz w:val="28"/>
          <w:szCs w:val="28"/>
          <w:vertAlign w:val="superscript"/>
          <w:lang w:eastAsia="en-US"/>
        </w:rPr>
        <w:t>-7</w:t>
      </w:r>
      <w:r>
        <w:rPr>
          <w:noProof/>
          <w:sz w:val="28"/>
          <w:szCs w:val="28"/>
          <w:lang w:eastAsia="en-US"/>
        </w:rPr>
        <w:t>.</w:t>
      </w:r>
    </w:p>
    <w:p w14:paraId="57CE4D76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  <w:lang w:val="en-US" w:eastAsia="en-US"/>
        </w:rPr>
      </w:pPr>
    </w:p>
    <w:p w14:paraId="207E9EC8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#defin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6F008A"/>
          <w:sz w:val="22"/>
          <w:szCs w:val="22"/>
          <w:lang w:val="en-US" w:eastAsia="en-US"/>
        </w:rPr>
        <w:t>EPS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0.0000001</w:t>
      </w:r>
    </w:p>
    <w:p w14:paraId="349E1C40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30AE8291" w14:textId="46061F59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Объявим функцию </w:t>
      </w:r>
      <w:r w:rsidRPr="003B36EA">
        <w:rPr>
          <w:b/>
          <w:i/>
          <w:noProof/>
          <w:sz w:val="28"/>
          <w:szCs w:val="28"/>
          <w:lang w:val="en-US" w:eastAsia="en-US"/>
        </w:rPr>
        <w:t>f</w:t>
      </w:r>
      <w:r>
        <w:rPr>
          <w:noProof/>
          <w:sz w:val="28"/>
          <w:szCs w:val="28"/>
          <w:lang w:eastAsia="en-US"/>
        </w:rPr>
        <w:t xml:space="preserve">, </w:t>
      </w:r>
      <w:r w:rsidR="00CD521C" w:rsidRPr="00CD521C">
        <w:rPr>
          <w:noProof/>
          <w:sz w:val="28"/>
          <w:szCs w:val="28"/>
          <w:lang w:eastAsia="en-US"/>
        </w:rPr>
        <w:t>минимум которой требуется найти</w:t>
      </w:r>
      <w:r>
        <w:rPr>
          <w:noProof/>
          <w:sz w:val="28"/>
          <w:szCs w:val="28"/>
          <w:lang w:eastAsia="en-US"/>
        </w:rPr>
        <w:t>.</w:t>
      </w:r>
    </w:p>
    <w:p w14:paraId="31D3BACF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22B271A4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f(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32BE5D45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4C0CFEDA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return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*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a *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b;</w:t>
      </w:r>
    </w:p>
    <w:p w14:paraId="2999C26B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0AC458D1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29900A84" w14:textId="646A906A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Функция </w:t>
      </w:r>
      <w:r w:rsidRPr="003B36EA">
        <w:rPr>
          <w:b/>
          <w:i/>
          <w:noProof/>
          <w:sz w:val="28"/>
          <w:szCs w:val="28"/>
          <w:lang w:val="en-US" w:eastAsia="en-US"/>
        </w:rPr>
        <w:t>triple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>находит минимум функции</w:t>
      </w:r>
      <w:r>
        <w:rPr>
          <w:noProof/>
          <w:sz w:val="28"/>
          <w:szCs w:val="28"/>
          <w:lang w:val="en-US" w:eastAsia="en-US"/>
        </w:rPr>
        <w:t xml:space="preserve"> f(</w:t>
      </w:r>
      <w:r w:rsidRPr="003B36EA">
        <w:rPr>
          <w:i/>
          <w:noProof/>
          <w:sz w:val="28"/>
          <w:szCs w:val="28"/>
          <w:lang w:val="en-US" w:eastAsia="en-US"/>
        </w:rPr>
        <w:t>x</w:t>
      </w:r>
      <w:r>
        <w:rPr>
          <w:noProof/>
          <w:sz w:val="28"/>
          <w:szCs w:val="28"/>
          <w:lang w:val="en-US" w:eastAsia="en-US"/>
        </w:rPr>
        <w:t>)</w:t>
      </w:r>
      <w:r>
        <w:rPr>
          <w:noProof/>
          <w:sz w:val="28"/>
          <w:szCs w:val="28"/>
          <w:lang w:eastAsia="en-US"/>
        </w:rPr>
        <w:t xml:space="preserve"> на </w:t>
      </w:r>
      <w:r w:rsidR="00CD521C" w:rsidRPr="00CD521C">
        <w:rPr>
          <w:noProof/>
          <w:sz w:val="28"/>
          <w:szCs w:val="28"/>
          <w:lang w:eastAsia="en-US"/>
        </w:rPr>
        <w:t xml:space="preserve">отрезке </w:t>
      </w:r>
      <w:r>
        <w:rPr>
          <w:noProof/>
          <w:sz w:val="28"/>
          <w:szCs w:val="28"/>
          <w:lang w:val="en-US" w:eastAsia="en-US"/>
        </w:rPr>
        <w:t>[</w:t>
      </w:r>
      <w:r w:rsidRPr="003B36EA">
        <w:rPr>
          <w:i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val="en-US" w:eastAsia="en-US"/>
        </w:rPr>
        <w:t xml:space="preserve">; </w:t>
      </w:r>
      <w:r w:rsidRPr="003B36EA">
        <w:rPr>
          <w:i/>
          <w:noProof/>
          <w:sz w:val="28"/>
          <w:szCs w:val="28"/>
          <w:lang w:val="en-US" w:eastAsia="en-US"/>
        </w:rPr>
        <w:t>b</w:t>
      </w:r>
      <w:r>
        <w:rPr>
          <w:noProof/>
          <w:sz w:val="28"/>
          <w:szCs w:val="28"/>
          <w:lang w:val="en-US" w:eastAsia="en-US"/>
        </w:rPr>
        <w:t>]</w:t>
      </w:r>
      <w:r>
        <w:rPr>
          <w:noProof/>
          <w:sz w:val="28"/>
          <w:szCs w:val="28"/>
          <w:lang w:eastAsia="en-US"/>
        </w:rPr>
        <w:t>.</w:t>
      </w:r>
    </w:p>
    <w:p w14:paraId="15F03376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3AF2F09D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triple(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x),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,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15057A19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0E29DA5E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eastAsia="en-US"/>
        </w:rPr>
        <w:t xml:space="preserve"> 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g, h;</w:t>
      </w:r>
    </w:p>
    <w:p w14:paraId="76AAEDFC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eastAsia="en-US"/>
        </w:rPr>
        <w:t xml:space="preserve"> 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whi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&gt; </w:t>
      </w:r>
      <w:r w:rsidRPr="003B36EA">
        <w:rPr>
          <w:rFonts w:ascii="Courier New" w:hAnsi="Courier New" w:cs="Courier New"/>
          <w:color w:val="6F008A"/>
          <w:sz w:val="22"/>
          <w:szCs w:val="22"/>
          <w:lang w:val="en-US" w:eastAsia="en-US"/>
        </w:rPr>
        <w:t>EPS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1678D256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3429F566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g =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(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3;</w:t>
      </w:r>
    </w:p>
    <w:p w14:paraId="48B820D2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h =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2 * (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3;</w:t>
      </w:r>
    </w:p>
    <w:p w14:paraId="5ACFFF2A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eastAsia="en-US"/>
        </w:rPr>
        <w:t xml:space="preserve">   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f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(g) &lt;=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(h))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= h;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els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= g;</w:t>
      </w:r>
    </w:p>
    <w:p w14:paraId="787CD728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6856FEC2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eastAsia="en-US"/>
        </w:rPr>
        <w:t xml:space="preserve">  </w:t>
      </w: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return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</w:t>
      </w:r>
      <w:r w:rsidRPr="003B36EA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2;</w:t>
      </w:r>
    </w:p>
    <w:p w14:paraId="6C784199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5C7984B7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3CE53D51" w14:textId="4834FEC0" w:rsidR="00647CF2" w:rsidRPr="00647CF2" w:rsidRDefault="00647CF2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noProof/>
          <w:sz w:val="28"/>
          <w:szCs w:val="28"/>
          <w:lang w:eastAsia="en-US"/>
        </w:rPr>
        <w:t>Основная часть программы. Читаем входн</w:t>
      </w:r>
      <w:r w:rsidR="003B36EA">
        <w:rPr>
          <w:noProof/>
          <w:sz w:val="28"/>
          <w:szCs w:val="28"/>
          <w:lang w:eastAsia="en-US"/>
        </w:rPr>
        <w:t>ые данные</w:t>
      </w:r>
      <w:r>
        <w:rPr>
          <w:noProof/>
          <w:sz w:val="28"/>
          <w:szCs w:val="28"/>
          <w:lang w:eastAsia="en-US"/>
        </w:rPr>
        <w:t xml:space="preserve">. </w:t>
      </w:r>
      <w:r w:rsidR="003B36EA">
        <w:rPr>
          <w:noProof/>
          <w:sz w:val="28"/>
          <w:szCs w:val="28"/>
          <w:lang w:eastAsia="en-US"/>
        </w:rPr>
        <w:t xml:space="preserve">Запускаем тернарный поиск. </w:t>
      </w:r>
      <w:r w:rsidR="00310580">
        <w:rPr>
          <w:noProof/>
          <w:sz w:val="28"/>
          <w:szCs w:val="28"/>
          <w:lang w:eastAsia="en-US"/>
        </w:rPr>
        <w:t>Н</w:t>
      </w:r>
      <w:r w:rsidR="00310580" w:rsidRPr="00310580">
        <w:rPr>
          <w:noProof/>
          <w:sz w:val="28"/>
          <w:szCs w:val="28"/>
          <w:lang w:eastAsia="en-US"/>
        </w:rPr>
        <w:t>аходим точку минимума функции</w:t>
      </w:r>
      <w:r w:rsidR="003B36EA">
        <w:rPr>
          <w:noProof/>
          <w:sz w:val="28"/>
          <w:szCs w:val="28"/>
          <w:lang w:eastAsia="en-US"/>
        </w:rPr>
        <w:t xml:space="preserve"> </w:t>
      </w:r>
      <w:r w:rsidR="003B36EA">
        <w:rPr>
          <w:noProof/>
          <w:sz w:val="28"/>
          <w:szCs w:val="28"/>
          <w:lang w:val="en-US" w:eastAsia="en-US"/>
        </w:rPr>
        <w:t>f(</w:t>
      </w:r>
      <w:r w:rsidR="003B36EA" w:rsidRPr="003B36EA">
        <w:rPr>
          <w:i/>
          <w:noProof/>
          <w:sz w:val="28"/>
          <w:szCs w:val="28"/>
          <w:lang w:val="en-US" w:eastAsia="en-US"/>
        </w:rPr>
        <w:t>x</w:t>
      </w:r>
      <w:r w:rsidR="003B36EA">
        <w:rPr>
          <w:noProof/>
          <w:sz w:val="28"/>
          <w:szCs w:val="28"/>
          <w:lang w:val="en-US" w:eastAsia="en-US"/>
        </w:rPr>
        <w:t>)</w:t>
      </w:r>
      <w:r w:rsidR="003B36EA">
        <w:rPr>
          <w:noProof/>
          <w:sz w:val="28"/>
          <w:szCs w:val="28"/>
          <w:lang w:eastAsia="en-US"/>
        </w:rPr>
        <w:t>.</w:t>
      </w:r>
    </w:p>
    <w:p w14:paraId="416E284A" w14:textId="77777777" w:rsidR="00647CF2" w:rsidRDefault="00647CF2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3A0C6CE2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canf(</w:t>
      </w:r>
      <w:r w:rsidRPr="003B36EA">
        <w:rPr>
          <w:rFonts w:ascii="Courier New" w:hAnsi="Courier New" w:cs="Courier New"/>
          <w:color w:val="A31515"/>
          <w:sz w:val="22"/>
          <w:szCs w:val="22"/>
          <w:lang w:val="en-US" w:eastAsia="en-US"/>
        </w:rPr>
        <w:t>"%lf %lf"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, &amp;a, &amp;b);</w:t>
      </w:r>
    </w:p>
    <w:p w14:paraId="09B9F751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x = triple(f, -100, 100);</w:t>
      </w:r>
    </w:p>
    <w:p w14:paraId="3E519067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5A1D9F2D" w14:textId="341DEC1C" w:rsidR="003B36EA" w:rsidRPr="00647CF2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Выводим значение </w:t>
      </w:r>
      <w:r w:rsidRPr="003B36EA">
        <w:rPr>
          <w:i/>
          <w:noProof/>
          <w:sz w:val="28"/>
          <w:szCs w:val="28"/>
          <w:lang w:val="en-US" w:eastAsia="en-US"/>
        </w:rPr>
        <w:t>x</w:t>
      </w:r>
      <w:r>
        <w:rPr>
          <w:noProof/>
          <w:sz w:val="28"/>
          <w:szCs w:val="28"/>
          <w:lang w:eastAsia="en-US"/>
        </w:rPr>
        <w:t>.</w:t>
      </w:r>
    </w:p>
    <w:p w14:paraId="3D70606F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1B30490F" w14:textId="77777777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printf(</w:t>
      </w:r>
      <w:r w:rsidRPr="003B36EA">
        <w:rPr>
          <w:rFonts w:ascii="Courier New" w:hAnsi="Courier New" w:cs="Courier New"/>
          <w:color w:val="A31515"/>
          <w:sz w:val="22"/>
          <w:szCs w:val="22"/>
          <w:lang w:val="en-US" w:eastAsia="en-US"/>
        </w:rPr>
        <w:t>"%.2lf\n"</w:t>
      </w:r>
      <w:r w:rsidRPr="003B36EA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, x);</w:t>
      </w:r>
    </w:p>
    <w:p w14:paraId="266F89E9" w14:textId="77777777" w:rsidR="00647CF2" w:rsidRDefault="00647CF2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200A71BC" w14:textId="77777777" w:rsidR="003B36EA" w:rsidRPr="003B36EA" w:rsidRDefault="003B36EA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en-US" w:eastAsia="en-US"/>
        </w:rPr>
      </w:pPr>
      <w:r w:rsidRPr="0053214F">
        <w:rPr>
          <w:b/>
          <w:noProof/>
          <w:sz w:val="28"/>
          <w:szCs w:val="28"/>
          <w:lang w:eastAsia="en-US"/>
        </w:rPr>
        <w:t>Реализация алгоритма</w:t>
      </w:r>
      <w:r>
        <w:rPr>
          <w:b/>
          <w:noProof/>
          <w:sz w:val="28"/>
          <w:szCs w:val="28"/>
          <w:lang w:eastAsia="en-US"/>
        </w:rPr>
        <w:t xml:space="preserve"> </w:t>
      </w:r>
      <w:r>
        <w:rPr>
          <w:b/>
          <w:noProof/>
          <w:sz w:val="28"/>
          <w:szCs w:val="28"/>
          <w:lang w:val="en-US" w:eastAsia="en-US"/>
        </w:rPr>
        <w:t>-</w:t>
      </w:r>
      <w:r w:rsidRPr="003B36EA">
        <w:rPr>
          <w:b/>
          <w:i/>
          <w:noProof/>
          <w:sz w:val="28"/>
          <w:szCs w:val="28"/>
          <w:lang w:val="en-US" w:eastAsia="en-US"/>
        </w:rPr>
        <w:t>a</w:t>
      </w:r>
      <w:r>
        <w:rPr>
          <w:b/>
          <w:noProof/>
          <w:sz w:val="28"/>
          <w:szCs w:val="28"/>
          <w:lang w:val="en-US" w:eastAsia="en-US"/>
        </w:rPr>
        <w:t>/2</w:t>
      </w:r>
    </w:p>
    <w:p w14:paraId="2CC22B3C" w14:textId="0B2879BA" w:rsidR="00310580" w:rsidRDefault="00310580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eastAsia="en-US"/>
        </w:rPr>
      </w:pPr>
      <w:r>
        <w:rPr>
          <w:noProof/>
          <w:sz w:val="28"/>
          <w:szCs w:val="28"/>
          <w:lang w:eastAsia="en-US"/>
        </w:rPr>
        <w:t>Читаем входные данные.</w:t>
      </w:r>
    </w:p>
    <w:p w14:paraId="43481BDA" w14:textId="77777777" w:rsidR="00310580" w:rsidRPr="00310580" w:rsidRDefault="00310580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eastAsia="en-US"/>
        </w:rPr>
      </w:pPr>
    </w:p>
    <w:p w14:paraId="1DBF4D80" w14:textId="2F82C65C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eastAsia="en-US"/>
        </w:rPr>
      </w:pPr>
      <w:r w:rsidRPr="003B36EA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scanf(</w:t>
      </w:r>
      <w:r w:rsidRPr="003B36EA">
        <w:rPr>
          <w:rFonts w:ascii="Courier New" w:hAnsi="Courier New" w:cs="Courier New"/>
          <w:color w:val="A31515"/>
          <w:sz w:val="22"/>
          <w:szCs w:val="19"/>
          <w:lang w:val="en-US" w:eastAsia="en-US"/>
        </w:rPr>
        <w:t>"%lf %lf"</w:t>
      </w:r>
      <w:r w:rsidRPr="003B36EA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, &amp;a, &amp;b);</w:t>
      </w:r>
    </w:p>
    <w:p w14:paraId="1B25B115" w14:textId="77777777" w:rsidR="00310580" w:rsidRDefault="00310580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eastAsia="en-US"/>
        </w:rPr>
      </w:pPr>
    </w:p>
    <w:p w14:paraId="7CC9716D" w14:textId="0F4B4F55" w:rsidR="00310580" w:rsidRDefault="00310580" w:rsidP="003B36E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Выводим</w:t>
      </w:r>
      <w:r>
        <w:rPr>
          <w:noProof/>
          <w:sz w:val="28"/>
          <w:szCs w:val="28"/>
          <w:lang w:eastAsia="en-US"/>
        </w:rPr>
        <w:t xml:space="preserve"> ответ.</w:t>
      </w:r>
    </w:p>
    <w:p w14:paraId="3E7B74A3" w14:textId="77777777" w:rsidR="00310580" w:rsidRPr="00310580" w:rsidRDefault="00310580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eastAsia="en-US"/>
        </w:rPr>
      </w:pPr>
    </w:p>
    <w:p w14:paraId="4F0CE384" w14:textId="77427D84" w:rsidR="003B36EA" w:rsidRP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  <w:r w:rsidRPr="003B36EA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printf(</w:t>
      </w:r>
      <w:r w:rsidRPr="003B36EA">
        <w:rPr>
          <w:rFonts w:ascii="Courier New" w:hAnsi="Courier New" w:cs="Courier New"/>
          <w:color w:val="A31515"/>
          <w:sz w:val="22"/>
          <w:szCs w:val="19"/>
          <w:lang w:val="en-US" w:eastAsia="en-US"/>
        </w:rPr>
        <w:t>"%.2lf\n"</w:t>
      </w:r>
      <w:r w:rsidRPr="003B36EA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, -a/2);</w:t>
      </w:r>
    </w:p>
    <w:p w14:paraId="188A899A" w14:textId="77777777" w:rsidR="003B36EA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15CD92DE" w14:textId="77777777" w:rsidR="004F2159" w:rsidRPr="000528A1" w:rsidRDefault="004F2159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32"/>
          <w:szCs w:val="28"/>
          <w:lang w:eastAsia="en-US"/>
        </w:rPr>
      </w:pPr>
      <w:r>
        <w:rPr>
          <w:b/>
          <w:bCs/>
          <w:color w:val="000000"/>
          <w:sz w:val="28"/>
          <w:lang w:val="en-US"/>
        </w:rPr>
        <w:t>Java</w:t>
      </w:r>
      <w:r w:rsidRPr="000528A1">
        <w:rPr>
          <w:b/>
          <w:bCs/>
          <w:color w:val="000000"/>
          <w:sz w:val="28"/>
        </w:rPr>
        <w:t xml:space="preserve"> </w:t>
      </w:r>
      <w:r>
        <w:rPr>
          <w:b/>
          <w:bCs/>
          <w:color w:val="000000"/>
          <w:sz w:val="28"/>
        </w:rPr>
        <w:t>р</w:t>
      </w:r>
      <w:r w:rsidRPr="0053214F">
        <w:rPr>
          <w:b/>
          <w:noProof/>
          <w:sz w:val="28"/>
          <w:szCs w:val="28"/>
          <w:lang w:eastAsia="en-US"/>
        </w:rPr>
        <w:t>еализация</w:t>
      </w:r>
    </w:p>
    <w:p w14:paraId="0A8811CA" w14:textId="77777777" w:rsidR="004F2159" w:rsidRPr="00C57B95" w:rsidRDefault="004F2159" w:rsidP="00C57B9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16"/>
          <w:szCs w:val="22"/>
          <w:lang w:val="en-US" w:eastAsia="en-US"/>
        </w:rPr>
      </w:pPr>
    </w:p>
    <w:p w14:paraId="211F1C45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import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proofErr w:type="spellStart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java.util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*;</w:t>
      </w:r>
    </w:p>
    <w:p w14:paraId="418C4B26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3E2BC09B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publ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class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Main</w:t>
      </w:r>
    </w:p>
    <w:p w14:paraId="2F88BEF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{</w:t>
      </w:r>
    </w:p>
    <w:p w14:paraId="2C120C14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lastRenderedPageBreak/>
        <w:t xml:space="preserve">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final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EPS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0.0000001;</w:t>
      </w:r>
    </w:p>
    <w:p w14:paraId="4B661DA7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278C66F6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5056B64B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f(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299C4DAA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{</w:t>
      </w:r>
    </w:p>
    <w:p w14:paraId="6C5C343E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retur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*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*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284D2549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329C379D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2E0E5090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triple(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7635659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{</w:t>
      </w:r>
    </w:p>
    <w:p w14:paraId="79869A41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3BD8B88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whi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&gt; </w:t>
      </w:r>
      <w:r w:rsidRPr="00C57B95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EPS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042B27AD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{</w:t>
      </w:r>
    </w:p>
    <w:p w14:paraId="069DC02A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3;</w:t>
      </w:r>
    </w:p>
    <w:p w14:paraId="6CE1B417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2 * 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3;</w:t>
      </w:r>
    </w:p>
    <w:p w14:paraId="29C6D656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if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C57B95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f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 &lt;= </w:t>
      </w:r>
      <w:r w:rsidRPr="00C57B95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f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)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;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els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4C195E0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}</w:t>
      </w:r>
    </w:p>
    <w:p w14:paraId="0438587C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retur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2;</w:t>
      </w:r>
    </w:p>
    <w:p w14:paraId="00A733CA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297A7C57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ab/>
      </w:r>
    </w:p>
    <w:p w14:paraId="5B00D2AC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publ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void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main(String[]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rgs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499EF740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{</w:t>
      </w:r>
    </w:p>
    <w:p w14:paraId="72801D7A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Scanner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new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Scanner(System.</w:t>
      </w:r>
      <w:r w:rsidRPr="00C57B95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i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;</w:t>
      </w:r>
    </w:p>
    <w:p w14:paraId="37F7B93F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proofErr w:type="spellStart"/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nextDouble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358A7D54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proofErr w:type="spellStart"/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nextDouble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1CF6D86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</w:p>
    <w:p w14:paraId="44D7EB69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C57B95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C57B95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triple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-100, 100);</w:t>
      </w:r>
    </w:p>
    <w:p w14:paraId="2A6F03BF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7FEF7FBD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proofErr w:type="spellStart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System.</w:t>
      </w:r>
      <w:r w:rsidRPr="00C57B95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out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printf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C57B95">
        <w:rPr>
          <w:rFonts w:ascii="Courier New" w:hAnsi="Courier New" w:cs="Courier New"/>
          <w:color w:val="2A00FF"/>
          <w:sz w:val="22"/>
          <w:szCs w:val="32"/>
          <w:lang w:val="en-US" w:eastAsia="en-US"/>
        </w:rPr>
        <w:t>"%.2f\</w:t>
      </w:r>
      <w:proofErr w:type="spellStart"/>
      <w:r w:rsidRPr="00C57B95">
        <w:rPr>
          <w:rFonts w:ascii="Courier New" w:hAnsi="Courier New" w:cs="Courier New"/>
          <w:color w:val="2A00FF"/>
          <w:sz w:val="22"/>
          <w:szCs w:val="32"/>
          <w:lang w:val="en-US" w:eastAsia="en-US"/>
        </w:rPr>
        <w:t>n"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,</w:t>
      </w:r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;      </w:t>
      </w:r>
    </w:p>
    <w:p w14:paraId="22046F32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proofErr w:type="spellStart"/>
      <w:r w:rsidRPr="00C57B95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close</w:t>
      </w:r>
      <w:proofErr w:type="spellEnd"/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1F2A9C9F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40C72FDE" w14:textId="77777777" w:rsidR="00C57B95" w:rsidRPr="00C57B95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C57B95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}</w:t>
      </w:r>
    </w:p>
    <w:p w14:paraId="348422A7" w14:textId="77777777" w:rsidR="004F2159" w:rsidRPr="00647CF2" w:rsidRDefault="004F2159" w:rsidP="00647C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sectPr w:rsidR="004F2159" w:rsidRPr="00647CF2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5C87632"/>
    <w:multiLevelType w:val="hybridMultilevel"/>
    <w:tmpl w:val="4F1AE9C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0692DC2"/>
    <w:multiLevelType w:val="hybridMultilevel"/>
    <w:tmpl w:val="6BBA4218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 w15:restartNumberingAfterBreak="0">
    <w:nsid w:val="708D1FDD"/>
    <w:multiLevelType w:val="hybridMultilevel"/>
    <w:tmpl w:val="502E54F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531116117">
    <w:abstractNumId w:val="0"/>
  </w:num>
  <w:num w:numId="2" w16cid:durableId="1495486521">
    <w:abstractNumId w:val="2"/>
  </w:num>
  <w:num w:numId="3" w16cid:durableId="176949720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84951"/>
    <w:rsid w:val="00095E43"/>
    <w:rsid w:val="00133301"/>
    <w:rsid w:val="00163AFC"/>
    <w:rsid w:val="001F08EA"/>
    <w:rsid w:val="00255EC5"/>
    <w:rsid w:val="00276323"/>
    <w:rsid w:val="002860BA"/>
    <w:rsid w:val="002A187E"/>
    <w:rsid w:val="002E63B1"/>
    <w:rsid w:val="00310580"/>
    <w:rsid w:val="003A0084"/>
    <w:rsid w:val="003B36EA"/>
    <w:rsid w:val="003B4B77"/>
    <w:rsid w:val="004116FC"/>
    <w:rsid w:val="00431900"/>
    <w:rsid w:val="004D3AFD"/>
    <w:rsid w:val="004E0B8B"/>
    <w:rsid w:val="004F0129"/>
    <w:rsid w:val="004F2159"/>
    <w:rsid w:val="005178E3"/>
    <w:rsid w:val="0053214F"/>
    <w:rsid w:val="00563521"/>
    <w:rsid w:val="005A03F1"/>
    <w:rsid w:val="005A10FF"/>
    <w:rsid w:val="005A2131"/>
    <w:rsid w:val="00615D59"/>
    <w:rsid w:val="00647CF2"/>
    <w:rsid w:val="006A310F"/>
    <w:rsid w:val="006A56D1"/>
    <w:rsid w:val="006B4BBB"/>
    <w:rsid w:val="00726B42"/>
    <w:rsid w:val="00731658"/>
    <w:rsid w:val="007643C8"/>
    <w:rsid w:val="007B1EC9"/>
    <w:rsid w:val="007B2B00"/>
    <w:rsid w:val="00835DDF"/>
    <w:rsid w:val="00862465"/>
    <w:rsid w:val="008A0C65"/>
    <w:rsid w:val="008D7716"/>
    <w:rsid w:val="00921D70"/>
    <w:rsid w:val="009375F5"/>
    <w:rsid w:val="00947BA5"/>
    <w:rsid w:val="009A2D88"/>
    <w:rsid w:val="009A5C45"/>
    <w:rsid w:val="009B30C4"/>
    <w:rsid w:val="009D0C05"/>
    <w:rsid w:val="009D3AEE"/>
    <w:rsid w:val="00A47106"/>
    <w:rsid w:val="00A50D25"/>
    <w:rsid w:val="00A647A8"/>
    <w:rsid w:val="00A805F3"/>
    <w:rsid w:val="00AF377F"/>
    <w:rsid w:val="00B20C47"/>
    <w:rsid w:val="00B55932"/>
    <w:rsid w:val="00BC051B"/>
    <w:rsid w:val="00BE236D"/>
    <w:rsid w:val="00BF1DE1"/>
    <w:rsid w:val="00C3334C"/>
    <w:rsid w:val="00C3540E"/>
    <w:rsid w:val="00C52D2D"/>
    <w:rsid w:val="00C549D2"/>
    <w:rsid w:val="00C57B95"/>
    <w:rsid w:val="00C824A0"/>
    <w:rsid w:val="00CD13E7"/>
    <w:rsid w:val="00CD521C"/>
    <w:rsid w:val="00CD5B6C"/>
    <w:rsid w:val="00CE4FFC"/>
    <w:rsid w:val="00CE6C4B"/>
    <w:rsid w:val="00D1572E"/>
    <w:rsid w:val="00D24EFE"/>
    <w:rsid w:val="00DA193B"/>
    <w:rsid w:val="00DA7696"/>
    <w:rsid w:val="00E13FF7"/>
    <w:rsid w:val="00E1536A"/>
    <w:rsid w:val="00E53BB5"/>
    <w:rsid w:val="00E5612A"/>
    <w:rsid w:val="00E64708"/>
    <w:rsid w:val="00E84DE7"/>
    <w:rsid w:val="00E915CC"/>
    <w:rsid w:val="00EA4136"/>
    <w:rsid w:val="00EB4F77"/>
    <w:rsid w:val="00ED1ED1"/>
    <w:rsid w:val="00F706C3"/>
    <w:rsid w:val="00F833BE"/>
    <w:rsid w:val="00FD1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0F3D240"/>
  <w15:chartTrackingRefBased/>
  <w15:docId w15:val="{ED5A28F5-B1C1-4E2B-8668-6CA8C41152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5A2131"/>
    <w:rPr>
      <w:b/>
      <w:bCs/>
    </w:rPr>
  </w:style>
  <w:style w:type="paragraph" w:styleId="a7">
    <w:name w:val="Normal (Web)"/>
    <w:basedOn w:val="a"/>
    <w:uiPriority w:val="99"/>
    <w:unhideWhenUsed/>
    <w:rsid w:val="005A2131"/>
    <w:pPr>
      <w:spacing w:before="100" w:beforeAutospacing="1" w:after="100" w:afterAutospacing="1"/>
    </w:pPr>
    <w:rPr>
      <w:lang w:val="en-US" w:eastAsia="en-US"/>
    </w:rPr>
  </w:style>
  <w:style w:type="character" w:customStyle="1" w:styleId="HTML0">
    <w:name w:val="Стандартный HTML Знак"/>
    <w:link w:val="HTML"/>
    <w:uiPriority w:val="99"/>
    <w:rsid w:val="005A2131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24EF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08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1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86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421</Words>
  <Characters>2405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7</cp:revision>
  <dcterms:created xsi:type="dcterms:W3CDTF">2026-04-07T11:24:00Z</dcterms:created>
  <dcterms:modified xsi:type="dcterms:W3CDTF">2026-04-07T11:35:00Z</dcterms:modified>
</cp:coreProperties>
</file>